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40119B" w14:textId="15E3087D" w:rsidR="00CC0D78" w:rsidRPr="004E062E" w:rsidRDefault="00637EB0">
      <w:pPr>
        <w:rPr>
          <w:rFonts w:ascii="Arial" w:hAnsi="Arial" w:cs="Arial"/>
        </w:rPr>
      </w:pPr>
      <w:r>
        <w:object w:dxaOrig="16908" w:dyaOrig="17904" w14:anchorId="29855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477pt" o:ole="">
            <v:imagedata r:id="rId7" o:title=""/>
          </v:shape>
          <o:OLEObject Type="Embed" ProgID="Visio.Drawing.15" ShapeID="_x0000_i1025" DrawAspect="Content" ObjectID="_1838357006" r:id="rId8"/>
        </w:object>
      </w:r>
    </w:p>
    <w:sectPr w:rsidR="00CC0D78" w:rsidRPr="004E062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7EB0"/>
    <w:rsid w:val="003D1FB9"/>
    <w:rsid w:val="004E062E"/>
    <w:rsid w:val="00637EB0"/>
    <w:rsid w:val="006D21E2"/>
    <w:rsid w:val="00B37240"/>
    <w:rsid w:val="00CC0D78"/>
    <w:rsid w:val="00E04294"/>
    <w:rsid w:val="00FA61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1399A6"/>
  <w15:chartTrackingRefBased/>
  <w15:docId w15:val="{221BF488-FAB4-4538-AC2B-2CB1A8F58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NZ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7EB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37EB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37EB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7EB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7EB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7EB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7EB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7EB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7EB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7EB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37EB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37EB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7EB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7EB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7EB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7EB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7EB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7EB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37EB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37E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7EB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37EB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37EB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37EB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37EB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37EB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7EB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7EB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37EB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9cf2d07-47cf-4007-8b28-8e99e3ade41f"/>
    <lcf76f155ced4ddcb4097134ff3c332f xmlns="223fc2be-52d4-4bf6-a77f-dc98d2335916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53221B47C8C44AB0B9DF7425B5A153" ma:contentTypeVersion="17" ma:contentTypeDescription="Create a new document." ma:contentTypeScope="" ma:versionID="ae25b7cb337c08c2cad662633673bbe9">
  <xsd:schema xmlns:xsd="http://www.w3.org/2001/XMLSchema" xmlns:xs="http://www.w3.org/2001/XMLSchema" xmlns:p="http://schemas.microsoft.com/office/2006/metadata/properties" xmlns:ns2="223fc2be-52d4-4bf6-a77f-dc98d2335916" xmlns:ns3="914d8c44-28bf-4352-9430-e7dc81ec25ae" xmlns:ns4="69cf2d07-47cf-4007-8b28-8e99e3ade41f" targetNamespace="http://schemas.microsoft.com/office/2006/metadata/properties" ma:root="true" ma:fieldsID="850397b3dc271d47be1e78e11295e40e" ns2:_="" ns3:_="" ns4:_="">
    <xsd:import namespace="223fc2be-52d4-4bf6-a77f-dc98d2335916"/>
    <xsd:import namespace="914d8c44-28bf-4352-9430-e7dc81ec25ae"/>
    <xsd:import namespace="69cf2d07-47cf-4007-8b28-8e99e3ade41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DateTaken" minOccurs="0"/>
                <xsd:element ref="ns2:MediaServiceLocation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3fc2be-52d4-4bf6-a77f-dc98d23359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342feb5f-407f-4d79-a6e1-7fec79807d5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4d8c44-28bf-4352-9430-e7dc81ec25a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cf2d07-47cf-4007-8b28-8e99e3ade41f" elementFormDefault="qualified">
    <xsd:import namespace="http://schemas.microsoft.com/office/2006/documentManagement/types"/>
    <xsd:import namespace="http://schemas.microsoft.com/office/infopath/2007/PartnerControls"/>
    <xsd:element name="TaxCatchAll" ma:index="22" nillable="true" ma:displayName="Taxonomy Catch All Column" ma:hidden="true" ma:list="{906a4c80-79f6-4212-a83d-0a353f5ad3a7}" ma:internalName="TaxCatchAll" ma:showField="CatchAllData" ma:web="914d8c44-28bf-4352-9430-e7dc81ec25a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A3F51C9-D3E6-4008-AC6D-651FD6E4B3D4}">
  <ds:schemaRefs>
    <ds:schemaRef ds:uri="http://schemas.microsoft.com/office/2006/metadata/properties"/>
    <ds:schemaRef ds:uri="http://schemas.microsoft.com/office/infopath/2007/PartnerControls"/>
    <ds:schemaRef ds:uri="69cf2d07-47cf-4007-8b28-8e99e3ade41f"/>
    <ds:schemaRef ds:uri="223fc2be-52d4-4bf6-a77f-dc98d2335916"/>
  </ds:schemaRefs>
</ds:datastoreItem>
</file>

<file path=customXml/itemProps2.xml><?xml version="1.0" encoding="utf-8"?>
<ds:datastoreItem xmlns:ds="http://schemas.openxmlformats.org/officeDocument/2006/customXml" ds:itemID="{36CC4300-ED45-42E9-B289-2ABA61EDA8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337BD84-CC98-42E8-9128-618A49DEB6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3fc2be-52d4-4bf6-a77f-dc98d2335916"/>
    <ds:schemaRef ds:uri="914d8c44-28bf-4352-9430-e7dc81ec25ae"/>
    <ds:schemaRef ds:uri="69cf2d07-47cf-4007-8b28-8e99e3ade41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>Otago Polytechnic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nette O'Fee</dc:creator>
  <cp:keywords/>
  <dc:description/>
  <cp:lastModifiedBy>Jeanette O'Fee</cp:lastModifiedBy>
  <cp:revision>2</cp:revision>
  <dcterms:created xsi:type="dcterms:W3CDTF">2026-04-21T21:57:00Z</dcterms:created>
  <dcterms:modified xsi:type="dcterms:W3CDTF">2026-04-21T2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53221B47C8C44AB0B9DF7425B5A153</vt:lpwstr>
  </property>
</Properties>
</file>